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63A450" w14:textId="2244703E" w:rsidR="00A604E7" w:rsidRDefault="00FC64B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Entity Relationship Diagram</w:t>
      </w:r>
    </w:p>
    <w:p w14:paraId="3692B112" w14:textId="2A8D7E9C" w:rsidR="00FC64BC" w:rsidRDefault="00FC64BC">
      <w:r>
        <w:object w:dxaOrig="9010" w:dyaOrig="2207" w14:anchorId="6105D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110.5pt" o:ole="">
            <v:imagedata r:id="rId4" o:title=""/>
          </v:shape>
          <o:OLEObject Type="Embed" ProgID="Visio.Drawing.11" ShapeID="_x0000_i1025" DrawAspect="Content" ObjectID="_1699046592" r:id="rId5"/>
        </w:object>
      </w:r>
    </w:p>
    <w:p w14:paraId="113EFF3E" w14:textId="77777777" w:rsidR="00FC64BC" w:rsidRPr="00FC64BC" w:rsidRDefault="00FC64BC">
      <w:pPr>
        <w:rPr>
          <w:b/>
          <w:bCs/>
          <w:sz w:val="24"/>
          <w:szCs w:val="24"/>
        </w:rPr>
      </w:pPr>
    </w:p>
    <w:sectPr w:rsidR="00FC64BC" w:rsidRPr="00FC64B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64BC"/>
    <w:rsid w:val="00A604E7"/>
    <w:rsid w:val="00FC6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EE264D"/>
  <w15:chartTrackingRefBased/>
  <w15:docId w15:val="{E358F703-98BD-446C-8DA4-5273E6395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mar Wiguno</dc:creator>
  <cp:keywords/>
  <dc:description/>
  <cp:lastModifiedBy>Damar Wiguno</cp:lastModifiedBy>
  <cp:revision>1</cp:revision>
  <dcterms:created xsi:type="dcterms:W3CDTF">2021-11-21T17:35:00Z</dcterms:created>
  <dcterms:modified xsi:type="dcterms:W3CDTF">2021-11-21T17:37:00Z</dcterms:modified>
</cp:coreProperties>
</file>